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35530" w:rsidRPr="00973CCE" w:rsidRDefault="00535530" w:rsidP="00535530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bookmarkStart w:id="0" w:name="_GoBack"/>
      <w:bookmarkEnd w:id="0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поток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Default="00535530" w:rsidP="00535530">
      <w:pPr>
        <w:spacing w:before="200" w:after="40" w:line="276" w:lineRule="auto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О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бъект ядра операционной системы, которому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выделяет процессорное время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, н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аименьшая единица работы ядра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</w:p>
    <w:p w:rsidR="00535530" w:rsidRPr="00973CCE" w:rsidRDefault="00535530" w:rsidP="00535530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>оследовательность инструкций, выполняемых процессором в выделенные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</w:t>
      </w:r>
      <w:r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нтервалы времени.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ри создании процесса в нём есть как минимум один основной поток.</w:t>
      </w: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567240" w:rsidRDefault="00535530" w:rsidP="00535530">
      <w:pPr>
        <w:numPr>
          <w:ilvl w:val="0"/>
          <w:numId w:val="1"/>
        </w:numPr>
        <w:spacing w:after="8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С помощью каких системных вызовов создаются потоки в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Window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и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inux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CreateThread </w:t>
      </w:r>
      <w:r w:rsidRPr="008A216F">
        <w:rPr>
          <w:rFonts w:ascii="Times New Roman" w:hAnsi="Times New Roman" w:cs="Times New Roman"/>
          <w:sz w:val="28"/>
          <w:szCs w:val="28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A216F">
        <w:rPr>
          <w:rFonts w:ascii="Times New Roman" w:hAnsi="Times New Roman" w:cs="Times New Roman"/>
          <w:sz w:val="28"/>
          <w:szCs w:val="28"/>
        </w:rPr>
        <w:t>)</w:t>
      </w:r>
    </w:p>
    <w:p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pthread_create </w:t>
      </w:r>
      <w:r w:rsidRPr="008A216F">
        <w:rPr>
          <w:rFonts w:ascii="Times New Roman" w:hAnsi="Times New Roman" w:cs="Times New Roman"/>
          <w:sz w:val="28"/>
          <w:szCs w:val="28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8A216F">
        <w:rPr>
          <w:rFonts w:ascii="Times New Roman" w:hAnsi="Times New Roman" w:cs="Times New Roman"/>
          <w:sz w:val="28"/>
          <w:szCs w:val="28"/>
        </w:rPr>
        <w:t>)</w:t>
      </w:r>
    </w:p>
    <w:p w:rsidR="00535530" w:rsidRPr="00FB1ACD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5C6E58" w:rsidRDefault="00535530" w:rsidP="00535530">
      <w:pPr>
        <w:numPr>
          <w:ilvl w:val="0"/>
          <w:numId w:val="1"/>
        </w:numPr>
        <w:spacing w:after="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системные и пользовательские потоки?</w:t>
      </w:r>
    </w:p>
    <w:p w:rsidR="00535530" w:rsidRPr="002F4922" w:rsidRDefault="00535530" w:rsidP="00535530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Системные потоки</w:t>
      </w:r>
      <w:r w:rsidRPr="002F4922">
        <w:rPr>
          <w:bCs/>
          <w:sz w:val="28"/>
          <w:szCs w:val="18"/>
        </w:rPr>
        <w:t xml:space="preserve"> (потоки ядра ОС) – выполняют различные сервисы ОС и запускаются ядром ОС, используются для реализации пользовательских потоков.</w:t>
      </w:r>
    </w:p>
    <w:p w:rsidR="00535530" w:rsidRPr="002F4922" w:rsidRDefault="00535530" w:rsidP="00535530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Пользовательские потоки</w:t>
      </w:r>
      <w:r w:rsidRPr="002F4922">
        <w:rPr>
          <w:bCs/>
          <w:sz w:val="28"/>
          <w:szCs w:val="18"/>
        </w:rPr>
        <w:t xml:space="preserve"> – потоки, служащие для решения задач пользователя, и запускаемые приложением.</w:t>
      </w:r>
    </w:p>
    <w:p w:rsidR="00535530" w:rsidRPr="00FB1ACD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F6C98" w:rsidRDefault="00535530" w:rsidP="00535530">
      <w:pPr>
        <w:numPr>
          <w:ilvl w:val="0"/>
          <w:numId w:val="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многопоточность?</w:t>
      </w:r>
    </w:p>
    <w:p w:rsidR="00535530" w:rsidRPr="00735099" w:rsidRDefault="00535530" w:rsidP="00535530">
      <w:pPr>
        <w:spacing w:before="80"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Э</w:t>
      </w:r>
      <w:r w:rsidRPr="00735099">
        <w:rPr>
          <w:rFonts w:ascii="Times New Roman" w:hAnsi="Times New Roman" w:cs="Times New Roman"/>
          <w:sz w:val="28"/>
          <w:szCs w:val="28"/>
        </w:rPr>
        <w:t>то способность ЦП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ая</w:t>
      </w:r>
      <w:r w:rsidRPr="00735099">
        <w:rPr>
          <w:rFonts w:ascii="Times New Roman" w:hAnsi="Times New Roman" w:cs="Times New Roman"/>
          <w:sz w:val="28"/>
          <w:szCs w:val="28"/>
        </w:rPr>
        <w:t xml:space="preserve"> выполнять 2 или более процесса/потока с инструкциями независим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руг от друга</w:t>
      </w:r>
      <w:r w:rsidRPr="00735099">
        <w:rPr>
          <w:rFonts w:ascii="Times New Roman" w:hAnsi="Times New Roman" w:cs="Times New Roman"/>
          <w:sz w:val="28"/>
          <w:szCs w:val="28"/>
        </w:rPr>
        <w:t>, используя ресурсы одного процессора и разделяя между ними процессорное время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86E6B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ем отличаются приоритетная многопоточность от кооперативной многопоточности? 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Я бы сказал здесь не многопоточность, а планирование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(планирование – выбор того, какой поток прервать и какой запустить после него; кстати, диспетчеризация – это только реализация планирования)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много разных видов планирования (кроме с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/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без вытеснения):</w:t>
      </w:r>
    </w:p>
    <w:p w:rsidR="00535530" w:rsidRDefault="00535530" w:rsidP="00535530">
      <w:pPr>
        <w:pStyle w:val="a5"/>
        <w:numPr>
          <w:ilvl w:val="0"/>
          <w:numId w:val="3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Циклическо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[</w:t>
      </w:r>
      <w:r>
        <w:rPr>
          <w:rFonts w:ascii="Times New Roman" w:eastAsia="Calibri" w:hAnsi="Times New Roman" w:cs="Times New Roman"/>
          <w:sz w:val="28"/>
          <w:szCs w:val="28"/>
        </w:rPr>
        <w:t>с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/</w:t>
      </w:r>
      <w:r>
        <w:rPr>
          <w:rFonts w:ascii="Times New Roman" w:eastAsia="Calibri" w:hAnsi="Times New Roman" w:cs="Times New Roman"/>
          <w:sz w:val="28"/>
          <w:szCs w:val="28"/>
        </w:rPr>
        <w:t>без вытеснения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]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— самое простое: каждому потоку выделяются равные кванты времени, и потоки просто запускаются по очереди. Важно выбрать корректное значение кванта (часто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~20</w:t>
      </w:r>
      <w:r>
        <w:rPr>
          <w:rFonts w:ascii="Times New Roman" w:eastAsia="Calibri" w:hAnsi="Times New Roman" w:cs="Times New Roman"/>
          <w:sz w:val="28"/>
          <w:szCs w:val="28"/>
        </w:rPr>
        <w:t xml:space="preserve"> мс)</w:t>
      </w:r>
    </w:p>
    <w:p w:rsidR="00535530" w:rsidRDefault="00535530" w:rsidP="00535530">
      <w:pPr>
        <w:pStyle w:val="a5"/>
        <w:numPr>
          <w:ilvl w:val="0"/>
          <w:numId w:val="3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>Приоритетное</w:t>
      </w:r>
      <w:r w:rsidRPr="000F6AC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0F6AC6">
        <w:rPr>
          <w:rFonts w:ascii="Times New Roman" w:eastAsia="Calibri" w:hAnsi="Times New Roman" w:cs="Times New Roman"/>
          <w:sz w:val="28"/>
          <w:szCs w:val="28"/>
          <w:lang w:val="en-US"/>
        </w:rPr>
        <w:t>[</w:t>
      </w:r>
      <w:r w:rsidRPr="000F6AC6">
        <w:rPr>
          <w:rFonts w:ascii="Times New Roman" w:eastAsia="Calibri" w:hAnsi="Times New Roman" w:cs="Times New Roman"/>
          <w:sz w:val="28"/>
          <w:szCs w:val="28"/>
        </w:rPr>
        <w:t>обычно с вытеснением</w:t>
      </w:r>
      <w:r w:rsidRPr="000F6AC6">
        <w:rPr>
          <w:rFonts w:ascii="Times New Roman" w:eastAsia="Calibri" w:hAnsi="Times New Roman" w:cs="Times New Roman"/>
          <w:sz w:val="28"/>
          <w:szCs w:val="28"/>
          <w:lang w:val="en-US"/>
        </w:rPr>
        <w:t>]</w:t>
      </w:r>
      <w:r w:rsidRPr="000F6AC6">
        <w:rPr>
          <w:rFonts w:ascii="Times New Roman" w:eastAsia="Calibri" w:hAnsi="Times New Roman" w:cs="Times New Roman"/>
          <w:sz w:val="28"/>
          <w:szCs w:val="28"/>
        </w:rPr>
        <w:t xml:space="preserve"> — у каждого потока есть приоритет (</w:t>
      </w:r>
      <w:r>
        <w:rPr>
          <w:rFonts w:ascii="Times New Roman" w:eastAsia="Calibri" w:hAnsi="Times New Roman" w:cs="Times New Roman"/>
          <w:sz w:val="28"/>
          <w:szCs w:val="28"/>
        </w:rPr>
        <w:t xml:space="preserve">от </w:t>
      </w:r>
      <w:r w:rsidRPr="000F6AC6">
        <w:rPr>
          <w:rFonts w:ascii="Times New Roman" w:eastAsia="Calibri" w:hAnsi="Times New Roman" w:cs="Times New Roman"/>
          <w:sz w:val="28"/>
          <w:szCs w:val="28"/>
        </w:rPr>
        <w:t xml:space="preserve">0 до 31, но это вроде для процессов). Диспетчер по </w:t>
      </w: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максимальному </w:t>
      </w:r>
      <w:r w:rsidRPr="000F6AC6">
        <w:rPr>
          <w:rFonts w:ascii="Times New Roman" w:eastAsia="Calibri" w:hAnsi="Times New Roman" w:cs="Times New Roman"/>
          <w:sz w:val="28"/>
          <w:szCs w:val="28"/>
        </w:rPr>
        <w:t xml:space="preserve">приоритету выбирает следующий поток. </w:t>
      </w:r>
      <w:r>
        <w:rPr>
          <w:rFonts w:ascii="Times New Roman" w:eastAsia="Calibri" w:hAnsi="Times New Roman" w:cs="Times New Roman"/>
          <w:sz w:val="28"/>
          <w:szCs w:val="28"/>
        </w:rPr>
        <w:t>Приоритеты бывают статические и динамические. Это самая популярная модель</w:t>
      </w:r>
    </w:p>
    <w:p w:rsidR="00535530" w:rsidRDefault="00535530" w:rsidP="00535530">
      <w:pPr>
        <w:pStyle w:val="a5"/>
        <w:numPr>
          <w:ilvl w:val="0"/>
          <w:numId w:val="3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>Кооперативное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 — планирование занимаются сами программы. Диспетчер не решает сам факт передачи, а только выбирает процесс. Процесс получает столько процессорного времени, сколько ему нужно. Таким образом все процессы делят процессорное время, периодически передавая управление следующему. </w:t>
      </w:r>
    </w:p>
    <w:p w:rsidR="00535530" w:rsidRPr="00B354DE" w:rsidRDefault="00535530" w:rsidP="00535530">
      <w:pPr>
        <w:pStyle w:val="a5"/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354DE">
        <w:rPr>
          <w:rFonts w:ascii="Times New Roman" w:eastAsia="Calibri" w:hAnsi="Times New Roman" w:cs="Times New Roman"/>
          <w:sz w:val="28"/>
          <w:szCs w:val="28"/>
          <w:lang w:val="en-US"/>
        </w:rPr>
        <w:t>Sleep</w:t>
      </w:r>
      <w:r w:rsidRPr="00B354DE">
        <w:rPr>
          <w:rFonts w:ascii="Times New Roman" w:eastAsia="Calibri" w:hAnsi="Times New Roman" w:cs="Times New Roman"/>
          <w:sz w:val="28"/>
          <w:szCs w:val="28"/>
        </w:rPr>
        <w:t>(0) – самая простая реализац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этого;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 это говорит о том, что я хочу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354DE">
        <w:rPr>
          <w:rFonts w:ascii="Times New Roman" w:eastAsia="Calibri" w:hAnsi="Times New Roman" w:cs="Times New Roman"/>
          <w:sz w:val="28"/>
          <w:szCs w:val="28"/>
        </w:rPr>
        <w:t>отдать процесс кому то другому (то есть уступить процессор).</w:t>
      </w:r>
    </w:p>
    <w:p w:rsidR="00535530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535530" w:rsidRPr="000531E7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диспетчеризация потоков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Pr="00E74CBF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val="ru-RU"/>
        </w:rPr>
      </w:pPr>
      <w:r w:rsidRPr="00E74CBF">
        <w:rPr>
          <w:rFonts w:ascii="Times New Roman" w:eastAsia="Calibri" w:hAnsi="Times New Roman" w:cs="Times New Roman"/>
          <w:sz w:val="26"/>
          <w:szCs w:val="26"/>
          <w:lang w:val="en-US"/>
        </w:rPr>
        <w:t xml:space="preserve">// </w:t>
      </w:r>
      <w:r w:rsidRPr="00E74CBF">
        <w:rPr>
          <w:rFonts w:ascii="Times New Roman" w:eastAsia="Calibri" w:hAnsi="Times New Roman" w:cs="Times New Roman"/>
          <w:sz w:val="26"/>
          <w:szCs w:val="26"/>
          <w:lang w:val="ru-RU"/>
        </w:rPr>
        <w:t>для диспетчеризации одинаково применимо как слово процесс, так и слово поток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В общем, при работе нескольких потоков или процессов нужно определить, какой из них будет работать и какое количество времени. Именно этим и занимается диспетчеризация. Она позволяет эффективно загрузить процессор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F758E6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Диспетчеризация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— </w:t>
      </w:r>
      <w:r w:rsidRPr="00F758E6">
        <w:rPr>
          <w:rFonts w:ascii="Times New Roman" w:eastAsia="Calibri" w:hAnsi="Times New Roman" w:cs="Times New Roman"/>
          <w:sz w:val="28"/>
          <w:szCs w:val="28"/>
          <w:lang w:val="ru-RU"/>
        </w:rPr>
        <w:t>это процесс переключения процессора с одного потока на другой соответственно плану. Работает по принципу FIFO, причем каждый процесс получает ограниченное процессорное время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2 основных типа:</w:t>
      </w:r>
    </w:p>
    <w:p w:rsidR="00535530" w:rsidRDefault="00535530" w:rsidP="00535530">
      <w:pPr>
        <w:pStyle w:val="a5"/>
        <w:numPr>
          <w:ilvl w:val="0"/>
          <w:numId w:val="2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С вытеснение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квантовый генератор генерирует сигнал, что время процесса вышло. Система сама вносит правки в то, какой процесс сейчас будет работать</w:t>
      </w:r>
    </w:p>
    <w:p w:rsidR="00535530" w:rsidRDefault="00535530" w:rsidP="00535530">
      <w:pPr>
        <w:pStyle w:val="a5"/>
        <w:numPr>
          <w:ilvl w:val="0"/>
          <w:numId w:val="2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Без вытесн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программа завершится, если:</w:t>
      </w:r>
    </w:p>
    <w:p w:rsidR="00535530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1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закончилась </w:t>
      </w:r>
    </w:p>
    <w:p w:rsidR="00535530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2</w:t>
      </w:r>
      <w:r>
        <w:rPr>
          <w:rFonts w:ascii="Times New Roman" w:eastAsia="Calibri" w:hAnsi="Times New Roman" w:cs="Times New Roman"/>
          <w:sz w:val="28"/>
          <w:szCs w:val="28"/>
        </w:rPr>
        <w:t xml:space="preserve">) она перешла в </w:t>
      </w:r>
      <w:r w:rsidRPr="00735CF1">
        <w:rPr>
          <w:rFonts w:ascii="Times New Roman" w:eastAsia="Calibri" w:hAnsi="Times New Roman" w:cs="Times New Roman"/>
          <w:sz w:val="28"/>
          <w:szCs w:val="28"/>
        </w:rPr>
        <w:t>ожид</w:t>
      </w:r>
      <w:r>
        <w:rPr>
          <w:rFonts w:ascii="Times New Roman" w:eastAsia="Calibri" w:hAnsi="Times New Roman" w:cs="Times New Roman"/>
          <w:sz w:val="28"/>
          <w:szCs w:val="28"/>
        </w:rPr>
        <w:t xml:space="preserve">ающий 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режим </w:t>
      </w:r>
    </w:p>
    <w:p w:rsidR="00535530" w:rsidRPr="00735CF1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3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сама решила отдать </w:t>
      </w:r>
      <w:r>
        <w:rPr>
          <w:rFonts w:ascii="Times New Roman" w:eastAsia="Calibri" w:hAnsi="Times New Roman" w:cs="Times New Roman"/>
          <w:sz w:val="28"/>
          <w:szCs w:val="28"/>
        </w:rPr>
        <w:t>процесс другой программе</w:t>
      </w: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F6C98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контекст потока и для чего он нужен?</w:t>
      </w:r>
    </w:p>
    <w:p w:rsidR="00535530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F6C98">
        <w:rPr>
          <w:rFonts w:ascii="Times New Roman" w:hAnsi="Times New Roman" w:cs="Times New Roman"/>
          <w:bCs/>
          <w:sz w:val="28"/>
          <w:szCs w:val="28"/>
        </w:rPr>
        <w:t>Контекст потока</w:t>
      </w:r>
      <w:r w:rsidRPr="008A216F">
        <w:rPr>
          <w:rFonts w:ascii="Times New Roman" w:hAnsi="Times New Roman" w:cs="Times New Roman"/>
          <w:sz w:val="28"/>
          <w:szCs w:val="28"/>
        </w:rPr>
        <w:t xml:space="preserve"> – данные, необходимые для возобновления работы потока при его приостановке</w:t>
      </w:r>
      <w:r>
        <w:rPr>
          <w:rFonts w:ascii="Times New Roman" w:hAnsi="Times New Roman" w:cs="Times New Roman"/>
          <w:sz w:val="28"/>
          <w:szCs w:val="28"/>
        </w:rPr>
        <w:t>, а именно</w:t>
      </w:r>
      <w:r w:rsidRPr="008A216F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A216F">
        <w:rPr>
          <w:rFonts w:ascii="Times New Roman" w:hAnsi="Times New Roman" w:cs="Times New Roman"/>
          <w:sz w:val="28"/>
          <w:szCs w:val="28"/>
        </w:rPr>
        <w:t>рограммный код, набор регистров, стек памяти, оперативная память, стек ядр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8A216F">
        <w:rPr>
          <w:rFonts w:ascii="Times New Roman" w:hAnsi="Times New Roman" w:cs="Times New Roman"/>
          <w:sz w:val="28"/>
          <w:szCs w:val="28"/>
        </w:rPr>
        <w:t xml:space="preserve"> маркер доступа.</w:t>
      </w:r>
    </w:p>
    <w:p w:rsidR="00535530" w:rsidRPr="00776546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еречислите состояния в которых может быть поток и поясните их назначение.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поток создан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к исполнению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unn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исполняется 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lastRenderedPageBreak/>
        <w:t>[12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снул на некоторое время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[12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спит и приостановлен до события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cyan"/>
          <w:lang w:val="en-US"/>
        </w:rPr>
        <w:t>[7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и приостановлен до события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 извне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cyan"/>
          <w:lang w:val="en-US"/>
        </w:rPr>
        <w:t>[7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звне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иостановлен до события </w:t>
      </w:r>
    </w:p>
    <w:p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Finish – 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>поток завершил исполнение</w:t>
      </w:r>
    </w:p>
    <w:p w:rsidR="00535530" w:rsidRPr="00CB7F94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</w:p>
    <w:p w:rsidR="00535530" w:rsidRPr="00F773A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r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Модель 5 состояний:</w:t>
      </w:r>
    </w:p>
    <w:p w:rsidR="00535530" w:rsidRDefault="00535530" w:rsidP="00535530">
      <w:pPr>
        <w:spacing w:after="240" w:line="276" w:lineRule="auto"/>
        <w:contextualSpacing/>
        <w:jc w:val="center"/>
      </w:pPr>
      <w:r>
        <w:object w:dxaOrig="11716" w:dyaOrig="4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168pt" o:ole="">
            <v:imagedata r:id="rId5" o:title=""/>
          </v:shape>
          <o:OLEObject Type="Embed" ProgID="Visio.Drawing.15" ShapeID="_x0000_i1025" DrawAspect="Content" ObjectID="_1758048176" r:id="rId6"/>
        </w:object>
      </w:r>
    </w:p>
    <w:p w:rsidR="00535530" w:rsidRDefault="00535530" w:rsidP="00535530">
      <w:pPr>
        <w:spacing w:after="240" w:line="276" w:lineRule="auto"/>
        <w:contextualSpacing/>
        <w:jc w:val="center"/>
      </w:pPr>
    </w:p>
    <w:p w:rsidR="00535530" w:rsidRPr="00F773A1" w:rsidRDefault="00535530" w:rsidP="00535530">
      <w:pPr>
        <w:spacing w:before="120"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36"/>
          <w:szCs w:val="36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7 состояний:</w:t>
      </w:r>
    </w:p>
    <w:p w:rsidR="00535530" w:rsidRPr="0033504E" w:rsidRDefault="00535530" w:rsidP="00535530">
      <w:pPr>
        <w:spacing w:after="20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3504E">
        <w:rPr>
          <w:rFonts w:ascii="Times New Roman" w:hAnsi="Times New Roman" w:cs="Times New Roman"/>
          <w:sz w:val="28"/>
          <w:szCs w:val="28"/>
        </w:rPr>
        <w:object w:dxaOrig="11716" w:dyaOrig="8611">
          <v:shape id="_x0000_i1026" type="#_x0000_t75" style="width:409.2pt;height:288.6pt" o:ole="">
            <v:imagedata r:id="rId7" o:title=""/>
          </v:shape>
          <o:OLEObject Type="Embed" ProgID="Visio.Drawing.15" ShapeID="_x0000_i1026" DrawAspect="Content" ObjectID="_1758048177" r:id="rId8"/>
        </w:object>
      </w:r>
    </w:p>
    <w:p w:rsidR="00535530" w:rsidRPr="00F773A1" w:rsidRDefault="00535530" w:rsidP="00535530">
      <w:pPr>
        <w:spacing w:after="200" w:line="276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12 состояний:</w:t>
      </w:r>
    </w:p>
    <w:p w:rsidR="00535530" w:rsidRPr="00302D57" w:rsidRDefault="00535530" w:rsidP="00535530">
      <w:pPr>
        <w:spacing w:after="20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object w:dxaOrig="11161" w:dyaOrig="12015">
          <v:shape id="_x0000_i1027" type="#_x0000_t75" style="width:394.8pt;height:349.8pt" o:ole="">
            <v:imagedata r:id="rId9" o:title=""/>
          </v:shape>
          <o:OLEObject Type="Embed" ProgID="Visio.Drawing.15" ShapeID="_x0000_i1027" DrawAspect="Content" ObjectID="_1758048178" r:id="rId10"/>
        </w:object>
      </w: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5401EA" w:rsidRDefault="00535530" w:rsidP="00535530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WP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5401EA">
        <w:rPr>
          <w:rFonts w:ascii="Times New Roman" w:hAnsi="Times New Roman" w:cs="Times New Roman"/>
          <w:bCs/>
          <w:sz w:val="28"/>
          <w:szCs w:val="28"/>
          <w:lang w:val="en-US"/>
        </w:rPr>
        <w:t>LWP</w:t>
      </w:r>
      <w:r w:rsidRPr="005401EA">
        <w:rPr>
          <w:rFonts w:ascii="Times New Roman" w:hAnsi="Times New Roman" w:cs="Times New Roman"/>
          <w:sz w:val="28"/>
          <w:szCs w:val="28"/>
        </w:rPr>
        <w:t xml:space="preserve"> (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l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-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we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process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) –</w:t>
      </w:r>
      <w:r w:rsidRPr="005401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цесс, поддерживающий работу потока пользовательского пространства. Средство достижения многозадачности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.</w:t>
      </w:r>
    </w:p>
    <w:p w:rsidR="00535530" w:rsidRPr="005401EA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401EA">
        <w:rPr>
          <w:rFonts w:ascii="Times New Roman" w:eastAsia="Calibri" w:hAnsi="Times New Roman" w:cs="Times New Roman"/>
          <w:sz w:val="28"/>
          <w:szCs w:val="28"/>
        </w:rPr>
        <w:t xml:space="preserve">Несколько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льзовательских </w:t>
      </w:r>
      <w:r w:rsidRPr="005401EA">
        <w:rPr>
          <w:rFonts w:ascii="Times New Roman" w:eastAsia="Calibri" w:hAnsi="Times New Roman" w:cs="Times New Roman"/>
          <w:sz w:val="28"/>
          <w:szCs w:val="28"/>
        </w:rPr>
        <w:t>потоко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5401EA">
        <w:rPr>
          <w:rFonts w:ascii="Times New Roman" w:eastAsia="Calibri" w:hAnsi="Times New Roman" w:cs="Times New Roman"/>
          <w:sz w:val="28"/>
          <w:szCs w:val="28"/>
        </w:rPr>
        <w:t>могут быть размещены в одном или нескольких легковесных процессах, что даёт многозадачность на уровне пользователя, которая может иметь некоторые преимущества 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изводительности</w:t>
      </w:r>
      <w:r w:rsidRPr="005401EA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3E639E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3E639E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отоко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безопасность программного кода?</w:t>
      </w:r>
    </w:p>
    <w:p w:rsidR="00535530" w:rsidRPr="00BB5FA6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С</w:t>
      </w:r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программного кода (программы) корректно работать в нескольких потоках одновременно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Гарантирует, 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что при исполнении нескольки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х 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поток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ов 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код будет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авильно себя вести.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меет </w:t>
      </w:r>
      <w:r w:rsidRPr="00B36760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два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новных принципа </w:t>
      </w:r>
      <w:r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 xml:space="preserve">(из лекции </w:t>
      </w:r>
      <w:r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С</w:t>
      </w:r>
      <w:r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мелова)</w:t>
      </w:r>
      <w:r w:rsidRPr="00594A3A">
        <w:rPr>
          <w:rFonts w:ascii="Times New Roman" w:eastAsia="Calibri" w:hAnsi="Times New Roman" w:cs="Times New Roman"/>
          <w:sz w:val="28"/>
          <w:szCs w:val="28"/>
          <w:lang w:val="ru-RU"/>
        </w:rPr>
        <w:t>:</w:t>
      </w:r>
    </w:p>
    <w:p w:rsidR="00535530" w:rsidRPr="00973CCE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1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К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од не должен сам себя менять</w:t>
      </w:r>
    </w:p>
    <w:p w:rsidR="00535530" w:rsidRPr="00973CCE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2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е должно быть стат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ческой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бласти памяти (общей для двух потоков)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44483C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реентерабельность кода?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lastRenderedPageBreak/>
        <w:t xml:space="preserve">Компьютерная программа в целом или её отдельная процедура называется </w:t>
      </w: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й</w:t>
      </w: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t>, если она разработана таким образом, что одна и та же копия инструкций программы в памяти может быть совместно использована несколькими пользователями или процессами. При этом второй пользователь может вызвать реентерабельный код до того, как с ним завершит работу первый пользователь и это не должно привести к ошибке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ли потере данных. </w:t>
      </w:r>
    </w:p>
    <w:p w:rsidR="00535530" w:rsidRPr="00FB1ACD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сть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— с</w:t>
      </w:r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одной копии программного кода работать в нескольких потоках одновременно. Реентерабельный код всегда потокобезопасен. Реентерабельный код не использует  статическую память и не изменяет сам себя, все данные сохраняются в динамической памяти.      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F41587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Fiber?</w:t>
      </w:r>
    </w:p>
    <w:p w:rsidR="00535530" w:rsidRPr="00E36445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Fiber 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о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3644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– механизм для ручного планирования выполнения кода в рамках потока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аходится внутри потоков (процессы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отоки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а) и является особенно легковесным потоком.</w:t>
      </w:r>
    </w:p>
    <w:p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:rsidR="00535530" w:rsidRDefault="00535530" w:rsidP="00535530">
      <w:pPr>
        <w:numPr>
          <w:ilvl w:val="0"/>
          <w:numId w:val="1"/>
        </w:num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Дайте развернутое определение потока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.</w:t>
      </w:r>
    </w:p>
    <w:p w:rsidR="00535530" w:rsidRPr="000863DD" w:rsidRDefault="00535530" w:rsidP="00535530">
      <w:p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</w:p>
    <w:p w:rsidR="00535530" w:rsidRPr="000863DD" w:rsidRDefault="00535530" w:rsidP="00535530">
      <w:pPr>
        <w:spacing w:before="120" w:after="20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сновные свойства поток</w:t>
      </w:r>
      <w:r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в</w:t>
      </w: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– это наименьшая единица работы ядра ОС</w: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113A16">
        <w:rPr>
          <w:rFonts w:ascii="Times New Roman" w:eastAsia="Calibri" w:hAnsi="Times New Roman" w:cs="Times New Roman"/>
          <w:sz w:val="28"/>
          <w:szCs w:val="28"/>
        </w:rPr>
        <w:t>последовательность команд процессора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аждый </w:t>
      </w:r>
      <w:r w:rsidRPr="00113A16">
        <w:rPr>
          <w:rFonts w:ascii="Times New Roman" w:eastAsia="Calibri" w:hAnsi="Times New Roman" w:cs="Times New Roman"/>
          <w:sz w:val="28"/>
          <w:szCs w:val="28"/>
        </w:rPr>
        <w:t>процесс имеет как минимум один поток (основной, main)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каждый поток имеет свой идентификатор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976E16">
        <w:rPr>
          <w:rFonts w:ascii="Times New Roman" w:eastAsia="Calibri" w:hAnsi="Times New Roman" w:cs="Times New Roman"/>
          <w:sz w:val="28"/>
          <w:szCs w:val="28"/>
          <w:lang w:val="ru-BY"/>
        </w:rPr>
        <w:t>создание потока осуществляется с помощью системного вызова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роцесс – контейнер для потоков</w:t>
      </w:r>
    </w:p>
    <w:p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5424F2">
        <w:rPr>
          <w:rFonts w:ascii="Times New Roman" w:eastAsia="Calibri" w:hAnsi="Times New Roman" w:cs="Times New Roman"/>
          <w:sz w:val="28"/>
          <w:szCs w:val="28"/>
        </w:rPr>
        <w:t>у потоков есть контекст – данные, необходимые для возобновления работы потока при его приостановке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может создавать дочерние потоки и их завершать</w:t>
      </w:r>
    </w:p>
    <w:p w:rsidR="00535530" w:rsidRPr="005424F2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завершение родительского потока приводит к завершению всех его дочерних (требуется ожидание дочернего завершение потока)</w:t>
      </w:r>
      <w:r w:rsidRPr="005424F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и  в рамках одного процесса не изолированы, все ресурсы кроме процессорного времени – общие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ind w:left="709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существует парадигма многопоточности (возможность выполнять дв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>и более потоков одновременно)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желательно программы должны быть потокобезопасными – то ес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Pr="00113A16">
        <w:rPr>
          <w:rFonts w:ascii="Times New Roman" w:eastAsia="Calibri" w:hAnsi="Times New Roman" w:cs="Times New Roman"/>
          <w:sz w:val="28"/>
          <w:szCs w:val="28"/>
        </w:rPr>
        <w:t>корректно работать в нескольких потоках одновременно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реентерабельность программы – свойство одной копии программного кода работать в нескольких потоках одновременно;                   </w:t>
      </w:r>
    </w:p>
    <w:p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волокно – механизм для ручного планирования выполнения кода в рамках потока.    </w:t>
      </w:r>
    </w:p>
    <w:p w:rsidR="00535530" w:rsidRPr="00FB1ACD" w:rsidRDefault="00535530" w:rsidP="00535530">
      <w:pPr>
        <w:rPr>
          <w:rFonts w:ascii="Times New Roman" w:hAnsi="Times New Roman" w:cs="Times New Roman"/>
        </w:rPr>
      </w:pPr>
    </w:p>
    <w:p w:rsidR="00AF037F" w:rsidRDefault="00AF037F"/>
    <w:sectPr w:rsidR="00AF037F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0385134"/>
      <w:docPartObj>
        <w:docPartGallery w:val="Page Numbers (Bottom of Page)"/>
        <w:docPartUnique/>
      </w:docPartObj>
    </w:sdtPr>
    <w:sdtEndPr/>
    <w:sdtContent>
      <w:p w:rsidR="00077C22" w:rsidRDefault="00535530">
        <w:pPr>
          <w:pStyle w:val="1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  <w:p w:rsidR="00077C22" w:rsidRDefault="00535530">
    <w:pPr>
      <w:pStyle w:val="11"/>
    </w:pPr>
  </w:p>
</w:ft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A31DC"/>
    <w:multiLevelType w:val="hybridMultilevel"/>
    <w:tmpl w:val="29620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74913"/>
    <w:multiLevelType w:val="hybridMultilevel"/>
    <w:tmpl w:val="1A4E63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788439E"/>
    <w:multiLevelType w:val="hybridMultilevel"/>
    <w:tmpl w:val="A664BC7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4A77738"/>
    <w:multiLevelType w:val="hybridMultilevel"/>
    <w:tmpl w:val="F81024E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766C"/>
    <w:rsid w:val="00535530"/>
    <w:rsid w:val="00AF037F"/>
    <w:rsid w:val="00C476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77166E"/>
  <w15:chartTrackingRefBased/>
  <w15:docId w15:val="{0A8DAFC8-0D74-4754-8BF0-1F7375F23F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35530"/>
    <w:rPr>
      <w:lang w:val="ru-BY"/>
    </w:rPr>
  </w:style>
  <w:style w:type="paragraph" w:styleId="1">
    <w:name w:val="heading 1"/>
    <w:basedOn w:val="a"/>
    <w:next w:val="a"/>
    <w:link w:val="10"/>
    <w:uiPriority w:val="9"/>
    <w:qFormat/>
    <w:rsid w:val="005355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553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BY"/>
    </w:rPr>
  </w:style>
  <w:style w:type="paragraph" w:customStyle="1" w:styleId="11">
    <w:name w:val="Нижний колонтитул1"/>
    <w:basedOn w:val="a"/>
    <w:next w:val="a3"/>
    <w:link w:val="a4"/>
    <w:uiPriority w:val="99"/>
    <w:unhideWhenUsed/>
    <w:rsid w:val="00535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11"/>
    <w:uiPriority w:val="99"/>
    <w:rsid w:val="00535530"/>
    <w:rPr>
      <w:lang w:val="ru-BY"/>
    </w:rPr>
  </w:style>
  <w:style w:type="paragraph" w:styleId="a5">
    <w:name w:val="List Paragraph"/>
    <w:basedOn w:val="a"/>
    <w:uiPriority w:val="34"/>
    <w:qFormat/>
    <w:rsid w:val="00535530"/>
    <w:pPr>
      <w:ind w:left="720"/>
      <w:contextualSpacing/>
    </w:pPr>
    <w:rPr>
      <w:lang w:val="ru-RU"/>
    </w:rPr>
  </w:style>
  <w:style w:type="paragraph" w:styleId="a6">
    <w:name w:val="Normal (Web)"/>
    <w:basedOn w:val="a"/>
    <w:uiPriority w:val="99"/>
    <w:unhideWhenUsed/>
    <w:rsid w:val="0053553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3">
    <w:name w:val="footer"/>
    <w:basedOn w:val="a"/>
    <w:link w:val="12"/>
    <w:uiPriority w:val="99"/>
    <w:semiHidden/>
    <w:unhideWhenUsed/>
    <w:rsid w:val="0053553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12">
    <w:name w:val="Нижний колонтитул Знак1"/>
    <w:basedOn w:val="a0"/>
    <w:link w:val="a3"/>
    <w:uiPriority w:val="99"/>
    <w:semiHidden/>
    <w:rsid w:val="00535530"/>
    <w:rPr>
      <w:lang w:val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3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2.vsdx"/><Relationship Id="rId11" Type="http://schemas.openxmlformats.org/officeDocument/2006/relationships/footer" Target="footer1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4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996</Words>
  <Characters>5678</Characters>
  <Application>Microsoft Office Word</Application>
  <DocSecurity>0</DocSecurity>
  <Lines>47</Lines>
  <Paragraphs>13</Paragraphs>
  <ScaleCrop>false</ScaleCrop>
  <Company/>
  <LinksUpToDate>false</LinksUpToDate>
  <CharactersWithSpaces>6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DD</dc:creator>
  <cp:keywords/>
  <dc:description/>
  <cp:lastModifiedBy>DimaDD</cp:lastModifiedBy>
  <cp:revision>2</cp:revision>
  <dcterms:created xsi:type="dcterms:W3CDTF">2023-10-05T18:56:00Z</dcterms:created>
  <dcterms:modified xsi:type="dcterms:W3CDTF">2023-10-05T18:56:00Z</dcterms:modified>
</cp:coreProperties>
</file>